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D2124" w:rsidRDefault="004031EF" w:rsidP="00DD2124">
      <w:r>
        <w:t>OPERAZIONE 5</w:t>
      </w:r>
    </w:p>
    <w:p w:rsidR="004031EF" w:rsidRDefault="00DD2124" w:rsidP="00DD2124">
      <w:r>
        <w:t xml:space="preserve">Elencare i contratti in scadenza entro due settimane dalla data odierna </w:t>
      </w:r>
      <w:proofErr w:type="spellStart"/>
      <w:r w:rsidR="0049689F">
        <w:t>affinchè</w:t>
      </w:r>
      <w:proofErr w:type="spellEnd"/>
      <w:r>
        <w:t xml:space="preserve"> l'azienda possa contattare il cliente per il rinnovo.</w:t>
      </w:r>
    </w:p>
    <w:p w:rsidR="00DD2124" w:rsidRDefault="00DE5C86" w:rsidP="00DD2124">
      <w:r>
        <w:rPr>
          <w:noProof/>
        </w:rPr>
        <w:object w:dxaOrig="1440" w:dyaOrig="1440" w14:anchorId="0ECD7E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45.45pt;margin-top:.9pt;width:571.85pt;height:106.65pt;z-index:251658240" filled="t" stroked="t">
            <v:imagedata r:id="rId4" o:title=""/>
          </v:shape>
          <o:OLEObject Type="Embed" ProgID="Visio.Drawing.15" ShapeID="_x0000_s1026" DrawAspect="Content" ObjectID="_1566141216" r:id="rId5"/>
        </w:object>
      </w:r>
    </w:p>
    <w:p w:rsidR="00DD2124" w:rsidRDefault="00DD2124" w:rsidP="00DD2124"/>
    <w:p w:rsidR="00DD2124" w:rsidRDefault="00DD2124" w:rsidP="00DD2124"/>
    <w:p w:rsidR="00DD2124" w:rsidRDefault="00DD2124" w:rsidP="00DD2124"/>
    <w:p w:rsidR="00DD2124" w:rsidRDefault="00DD2124" w:rsidP="00DD2124"/>
    <w:p w:rsidR="00DD2124" w:rsidRDefault="00DD2124" w:rsidP="00DD2124"/>
    <w:p w:rsidR="00DD2124" w:rsidRDefault="00DD2124" w:rsidP="00DD2124">
      <w:r>
        <w:t>Tabella dei volumi</w:t>
      </w:r>
    </w:p>
    <w:tbl>
      <w:tblPr>
        <w:tblW w:w="352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00"/>
        <w:gridCol w:w="960"/>
        <w:gridCol w:w="960"/>
      </w:tblGrid>
      <w:tr w:rsidR="00DD2124" w:rsidRPr="00DD2124" w:rsidTr="00DD2124">
        <w:trPr>
          <w:trHeight w:val="405"/>
        </w:trPr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Volume</w:t>
            </w:r>
          </w:p>
        </w:tc>
      </w:tr>
      <w:tr w:rsidR="00DD2124" w:rsidRPr="00DD2124" w:rsidTr="00DD2124">
        <w:trPr>
          <w:trHeight w:val="405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Client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2.000</w:t>
            </w:r>
          </w:p>
        </w:tc>
      </w:tr>
      <w:tr w:rsidR="00DD2124" w:rsidRPr="00DD2124" w:rsidTr="00DD2124">
        <w:trPr>
          <w:trHeight w:val="405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Contratto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2.500</w:t>
            </w:r>
          </w:p>
        </w:tc>
      </w:tr>
      <w:tr w:rsidR="00DD2124" w:rsidRPr="00DD2124" w:rsidTr="00DD2124">
        <w:trPr>
          <w:trHeight w:val="405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TipoContratto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5</w:t>
            </w:r>
          </w:p>
        </w:tc>
      </w:tr>
      <w:tr w:rsidR="00DD2124" w:rsidRPr="00DD2124" w:rsidTr="00DD2124">
        <w:trPr>
          <w:trHeight w:val="405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Sottoscrizion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10.000</w:t>
            </w:r>
          </w:p>
        </w:tc>
      </w:tr>
      <w:tr w:rsidR="00DD2124" w:rsidRPr="00DD2124" w:rsidTr="00DD2124">
        <w:trPr>
          <w:trHeight w:val="405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Collocazion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2500</w:t>
            </w:r>
          </w:p>
        </w:tc>
      </w:tr>
    </w:tbl>
    <w:p w:rsidR="00DD2124" w:rsidRDefault="00DD2124" w:rsidP="00DD2124">
      <w:bookmarkStart w:id="0" w:name="_GoBack"/>
      <w:bookmarkEnd w:id="0"/>
    </w:p>
    <w:p w:rsidR="00DD2124" w:rsidRDefault="00DD2124" w:rsidP="00DD2124">
      <w:r>
        <w:t>Tabella degli accessi</w:t>
      </w:r>
    </w:p>
    <w:tbl>
      <w:tblPr>
        <w:tblW w:w="448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00"/>
        <w:gridCol w:w="1006"/>
        <w:gridCol w:w="960"/>
        <w:gridCol w:w="960"/>
      </w:tblGrid>
      <w:tr w:rsidR="00DD2124" w:rsidRPr="00DD2124" w:rsidTr="00DD2124">
        <w:trPr>
          <w:trHeight w:val="405"/>
        </w:trPr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strutto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Accessi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</w:tr>
      <w:tr w:rsidR="00DD2124" w:rsidRPr="00DD2124" w:rsidTr="00DD2124">
        <w:trPr>
          <w:trHeight w:val="405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Client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49689F" w:rsidP="00DD212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DD2124" w:rsidRPr="00DD2124" w:rsidTr="00DD2124">
        <w:trPr>
          <w:trHeight w:val="405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Contratto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49689F" w:rsidP="00DD212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DD2124" w:rsidRPr="00DD2124" w:rsidTr="00DD2124">
        <w:trPr>
          <w:trHeight w:val="405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TipoContratto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49689F" w:rsidP="00DD212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DD2124" w:rsidRPr="00DD2124" w:rsidTr="00DD2124">
        <w:trPr>
          <w:trHeight w:val="405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Sottoscrizion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49689F" w:rsidP="00DD212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DD2124" w:rsidRPr="00DD2124" w:rsidTr="00DD2124">
        <w:trPr>
          <w:trHeight w:val="405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Collocazion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49689F" w:rsidP="00DD212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2124" w:rsidRPr="00DD2124" w:rsidRDefault="00DD2124" w:rsidP="00DD212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</w:tbl>
    <w:p w:rsidR="00DD2124" w:rsidRDefault="00DD2124" w:rsidP="00DD2124">
      <w:r>
        <w:rPr>
          <w:noProof/>
        </w:rPr>
        <w:drawing>
          <wp:inline distT="0" distB="0" distL="0" distR="0" wp14:anchorId="36E79491" wp14:editId="467D9C0A">
            <wp:extent cx="6120130" cy="2276475"/>
            <wp:effectExtent l="0" t="0" r="0" b="9525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2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D2124"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altName w:val="Times New Roman PS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08"/>
  <w:hyphenationZone w:val="283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63F1"/>
    <w:rsid w:val="00002E42"/>
    <w:rsid w:val="00351CFC"/>
    <w:rsid w:val="004031EF"/>
    <w:rsid w:val="004163F1"/>
    <w:rsid w:val="0049689F"/>
    <w:rsid w:val="00DD2124"/>
    <w:rsid w:val="00DE5C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70DD7B7"/>
  <w15:chartTrackingRefBased/>
  <w15:docId w15:val="{76A17B8E-00F3-4486-A399-DB4BC24516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975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0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1</Pages>
  <Words>71</Words>
  <Characters>410</Characters>
  <Application>Microsoft Office Word</Application>
  <DocSecurity>0</DocSecurity>
  <Lines>3</Lines>
  <Paragraphs>1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acomo Pellicci</dc:creator>
  <cp:keywords/>
  <dc:description/>
  <cp:lastModifiedBy>Giacomo Pellicci</cp:lastModifiedBy>
  <cp:revision>4</cp:revision>
  <dcterms:created xsi:type="dcterms:W3CDTF">2017-08-30T14:06:00Z</dcterms:created>
  <dcterms:modified xsi:type="dcterms:W3CDTF">2017-09-05T16:27:00Z</dcterms:modified>
</cp:coreProperties>
</file>